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00B5" w:rsidRDefault="00641D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0;margin-top:2.25pt;width:414.75pt;height:198.75pt;z-index:251659264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1" ShapeID="_x0000_s1031" DrawAspect="Content" ObjectID="_1464357455" r:id="rId5"/>
        </w:object>
      </w:r>
    </w:p>
    <w:p w:rsidR="00024DC3" w:rsidRDefault="00024DC3"/>
    <w:p w:rsidR="00024DC3" w:rsidRDefault="00024DC3"/>
    <w:p w:rsidR="00024DC3" w:rsidRDefault="00641D8B">
      <w:r>
        <w:rPr>
          <w:noProof/>
        </w:rPr>
        <w:object w:dxaOrig="1440" w:dyaOrig="1440">
          <v:shape id="_x0000_s1032" type="#_x0000_t75" style="position:absolute;left:0;text-align:left;margin-left:0;margin-top:5.65pt;width:414.75pt;height:284.25pt;z-index:251661312;mso-position-horizontal:absolute;mso-position-horizontal-relative:text;mso-position-vertical:absolute;mso-position-vertical-relative:text">
            <v:imagedata r:id="rId6" o:title=""/>
            <w10:wrap type="square"/>
          </v:shape>
          <o:OLEObject Type="Embed" ProgID="Visio.Drawing.11" ShapeID="_x0000_s1032" DrawAspect="Content" ObjectID="_1464357456" r:id="rId7"/>
        </w:object>
      </w:r>
    </w:p>
    <w:p w:rsidR="00024DC3" w:rsidRDefault="00024DC3"/>
    <w:p w:rsidR="00024DC3" w:rsidRDefault="00024DC3"/>
    <w:p w:rsidR="00024DC3" w:rsidRDefault="00641D8B">
      <w:r>
        <w:rPr>
          <w:noProof/>
        </w:rPr>
        <w:lastRenderedPageBreak/>
        <w:object w:dxaOrig="1440" w:dyaOrig="1440">
          <v:shape id="_x0000_s1033" type="#_x0000_t75" style="position:absolute;left:0;text-align:left;margin-left:0;margin-top:3.1pt;width:415.5pt;height:290.25pt;z-index:251663360;mso-position-horizontal:absolute;mso-position-horizontal-relative:text;mso-position-vertical:absolute;mso-position-vertical-relative:text">
            <v:imagedata r:id="rId8" o:title=""/>
            <w10:wrap type="square"/>
          </v:shape>
          <o:OLEObject Type="Embed" ProgID="Visio.Drawing.11" ShapeID="_x0000_s1033" DrawAspect="Content" ObjectID="_1464357457" r:id="rId9"/>
        </w:object>
      </w:r>
    </w:p>
    <w:p w:rsidR="00024DC3" w:rsidRDefault="00024DC3"/>
    <w:p w:rsidR="00024DC3" w:rsidRDefault="00641D8B">
      <w:r>
        <w:rPr>
          <w:noProof/>
        </w:rPr>
        <w:object w:dxaOrig="1440" w:dyaOrig="1440">
          <v:shape id="_x0000_s1034" type="#_x0000_t75" style="position:absolute;left:0;text-align:left;margin-left:0;margin-top:3.1pt;width:414.75pt;height:323.25pt;z-index:251665408;mso-position-horizontal:absolute;mso-position-horizontal-relative:text;mso-position-vertical:absolute;mso-position-vertical-relative:text">
            <v:imagedata r:id="rId10" o:title=""/>
            <w10:wrap type="square"/>
          </v:shape>
          <o:OLEObject Type="Embed" ProgID="Visio.Drawing.11" ShapeID="_x0000_s1034" DrawAspect="Content" ObjectID="_1464357458" r:id="rId11"/>
        </w:object>
      </w:r>
    </w:p>
    <w:p w:rsidR="00024DC3" w:rsidRDefault="00024DC3"/>
    <w:p w:rsidR="00024DC3" w:rsidRDefault="00024DC3"/>
    <w:p w:rsidR="00024DC3" w:rsidRDefault="00552A52">
      <w:r>
        <w:object w:dxaOrig="17728" w:dyaOrig="18287">
          <v:shape id="_x0000_i1025" type="#_x0000_t75" style="width:414.75pt;height:428.25pt" o:ole="">
            <v:imagedata r:id="rId12" o:title=""/>
          </v:shape>
          <o:OLEObject Type="Embed" ProgID="Visio.Drawing.11" ShapeID="_x0000_i1025" DrawAspect="Content" ObjectID="_1464357454" r:id="rId13"/>
        </w:object>
      </w:r>
    </w:p>
    <w:p w:rsidR="00641D8B" w:rsidRDefault="00641D8B">
      <w:pPr>
        <w:rPr>
          <w:rFonts w:hint="eastAsia"/>
        </w:rPr>
      </w:pPr>
      <w:bookmarkStart w:id="0" w:name="_GoBack"/>
      <w:bookmarkEnd w:id="0"/>
    </w:p>
    <w:p w:rsidR="00024DC3" w:rsidRDefault="00641D8B">
      <w:r>
        <w:rPr>
          <w:noProof/>
        </w:rPr>
        <w:object w:dxaOrig="1440" w:dyaOrig="1440">
          <v:shape id="_x0000_s1035" type="#_x0000_t75" style="position:absolute;left:0;text-align:left;margin-left:0;margin-top:1.15pt;width:414.75pt;height:201.75pt;z-index:251667456;mso-position-horizontal:absolute;mso-position-horizontal-relative:text;mso-position-vertical:absolute;mso-position-vertical-relative:text">
            <v:imagedata r:id="rId14" o:title=""/>
            <w10:wrap type="square"/>
          </v:shape>
          <o:OLEObject Type="Embed" ProgID="Visio.Drawing.11" ShapeID="_x0000_s1035" DrawAspect="Content" ObjectID="_1464357459" r:id="rId15"/>
        </w:object>
      </w:r>
    </w:p>
    <w:sectPr w:rsidR="00024D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9D2"/>
    <w:rsid w:val="00024DC3"/>
    <w:rsid w:val="000300B5"/>
    <w:rsid w:val="00373551"/>
    <w:rsid w:val="00552A52"/>
    <w:rsid w:val="00641D8B"/>
    <w:rsid w:val="009941FA"/>
    <w:rsid w:val="00A61812"/>
    <w:rsid w:val="00D36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5:chartTrackingRefBased/>
  <w15:docId w15:val="{32D933A9-7291-4C41-B92B-E1AEE5193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n lI</dc:creator>
  <cp:keywords/>
  <dc:description/>
  <cp:lastModifiedBy>mn lI</cp:lastModifiedBy>
  <cp:revision>6</cp:revision>
  <dcterms:created xsi:type="dcterms:W3CDTF">2014-06-15T05:28:00Z</dcterms:created>
  <dcterms:modified xsi:type="dcterms:W3CDTF">2014-06-15T09:11:00Z</dcterms:modified>
</cp:coreProperties>
</file>